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678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DBDA71-5736-43C8-B10E-CBD12CAA2E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AE29303-0891-433C-B901-20C38F440DC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E1ACD5B-26FF-42DB-8362-EE0CEDAFAD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AF298BF-677B-42DB-BDD0-6F58E27941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7E4C1E5-04D7-4C91-B6DF-2F18A95C7A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26004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6F546E-FF71-4CD9-AEF7-DB45BD0B0A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6A694A7-48E3-4A7A-A46C-3B959100AD0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FAA0940-BFD9-49C1-8592-727AA25A43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ABF4976-8007-468D-9008-848B222C4B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95E5244-3C2C-44A4-AC4F-D250BFA1B5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09726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6804ACFE-CBC4-4441-8FA1-C63AC46C3F0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683DD7F-D35F-4833-ADD9-D800A87B137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75060FA-0C5C-4263-8EDD-2911BDEA4D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C54DB79-072F-4F8E-B12C-212EB63CF8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0542B79-F85E-43D8-B313-854C166A29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14654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F803F5-2A39-4B9F-B279-4033D88201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7AB3A4-68E3-4480-AE44-7724134C54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94E8E85-3178-4677-B32E-E2E86DF20B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1843F61-E8D8-49DE-AAC2-5FAF1863E5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D0E4C3-DEA6-497A-AAF3-2EFD390502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1133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CD9633-3D9C-4B44-B446-524BE94D60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573C432-855D-48C1-A6B4-92AD45235F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40CE85C-7AF1-497A-B6C1-CBA54F4DBD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87EE408-EAFE-415B-85C9-763138C775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250A543-A789-47B8-B669-A49DD45DCC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64043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FA6D82-51B0-473A-B5B7-E3736AFAEF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E4A1A3-B0D8-4C35-9F04-2A80506212F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2F99CD4-6C6F-41C3-94E0-C5A8D594982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85DB554-956C-4165-97AB-F99C07F7F9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5EAEFE5-77CC-490D-917B-3175FFF975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1ED24F4-16A8-4F3A-9D4E-20A21E27C3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3563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DC03E2-4FBB-4284-9B47-94844BAE92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12C9CFC-92E4-4F88-B685-FC5A4E0E20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0BA979C-C004-46F0-BE1A-0641BDF852C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EDAAB73D-D36C-4574-B503-BEC09AC37B7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38E3DA1-3815-4F96-B24D-9F7F4926FF7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D6B6A78-A931-4422-ABB0-E30B75D954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380AF0F2-6979-41EF-8536-0A9132AFFA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C74C9019-3584-487D-AC6F-BE3CB4C81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4521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C9D5E1-7A58-42D0-92E1-19C5879818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DDC60E3-9ABD-44A4-8703-BE11B839DA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5C47662-D187-4EFB-98EB-3316A978A1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938EEBE-E437-48D8-8ABB-0B6612A91E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932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21154EE-E218-485C-AAD0-3CFAD79C7A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324F92F-79F6-44CA-A205-9CCE29AC6A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AEFED15-71A5-4BB9-BA13-475554C87B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8495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10A3C5-63D5-41E4-A932-3234D5A253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22C83B8-4995-4867-9BF6-93735EF8F9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CE05617-0EBF-43FA-9D9D-FAFF00CF931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F46B257-6703-40F0-9212-9FA6147611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FA1A96C-2386-498E-A49A-D8EF8F4865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572D837-861C-4F24-9CE7-2D331A6E9C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3233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ADF2EF-623E-484B-87D8-B85BB59689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8659E81-C623-4DAB-8D8C-3C4E9D29AF8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98B4818-D057-4EF2-9FC5-B14ED6BB7F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B8F65D8-37B3-4A0C-9CAB-73B2A5EE0C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FB5A5-89E6-4B43-AA3B-66BD37BAE431}" type="datetimeFigureOut">
              <a:rPr lang="zh-CN" altLang="en-US" smtClean="0"/>
              <a:t>2018/2/2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900940A-1A30-489B-8463-65CA9792FD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9D5E00B-F424-454B-8BFC-146EAC783D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53320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2EDA4AC-2A70-4DF4-9AD4-CB54A2E714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D3E364D-4A3D-4FCA-B0BD-51927CAD883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32370BE-BF45-45BD-A7C5-89F65D1BC4D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EFB5A5-89E6-4B43-AA3B-66BD37BAE431}" type="datetimeFigureOut">
              <a:rPr lang="zh-CN" altLang="en-US" smtClean="0"/>
              <a:t>2018/2/2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B970D58-37BA-47A1-95F4-F1DF3F4B40F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76D635F-04DC-4464-91CC-53864A557FD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25D199-556D-46DE-AA5F-D856414016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85672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C5E23C7-E998-49C2-BFFD-53D3A2F21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9013" y="270768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686936A-9D56-479D-B898-C9183AD14D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555651"/>
              </p:ext>
            </p:extLst>
          </p:nvPr>
        </p:nvGraphicFramePr>
        <p:xfrm>
          <a:off x="2539013" y="2707689"/>
          <a:ext cx="4543425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3" imgW="10427387" imgH="2465132" progId="Visio.Drawing.11">
                  <p:embed/>
                </p:oleObj>
              </mc:Choice>
              <mc:Fallback>
                <p:oleObj r:id="rId3" imgW="10427387" imgH="24651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9013" y="2707689"/>
                        <a:ext cx="4543425" cy="1076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01365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66DE79E3-DF35-4C49-B4FB-668CDED9A1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1714" y="2248047"/>
            <a:ext cx="9028571" cy="2361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818759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0</Words>
  <Application>Microsoft Office PowerPoint</Application>
  <PresentationFormat>宽屏</PresentationFormat>
  <Paragraphs>0</Paragraphs>
  <Slides>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</vt:i4>
      </vt:variant>
    </vt:vector>
  </HeadingPairs>
  <TitlesOfParts>
    <vt:vector size="7" baseType="lpstr">
      <vt:lpstr>等线</vt:lpstr>
      <vt:lpstr>等线 Light</vt:lpstr>
      <vt:lpstr>Arial</vt:lpstr>
      <vt:lpstr>Office 主题​​</vt:lpstr>
      <vt:lpstr>Visio.Drawing.11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ershawn</dc:creator>
  <cp:lastModifiedBy>hershawn</cp:lastModifiedBy>
  <cp:revision>2</cp:revision>
  <dcterms:created xsi:type="dcterms:W3CDTF">2018-02-27T07:21:57Z</dcterms:created>
  <dcterms:modified xsi:type="dcterms:W3CDTF">2018-02-27T08:13:09Z</dcterms:modified>
</cp:coreProperties>
</file>